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泛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FA64F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lastRenderedPageBreak/>
              <w:t>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709"/>
        <w:gridCol w:w="851"/>
        <w:gridCol w:w="3118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B57D59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B57D59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2000</w:t>
            </w:r>
            <w:bookmarkStart w:id="47" w:name="_GoBack"/>
            <w:bookmarkEnd w:id="47"/>
            <w:r w:rsidR="00B57D59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8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35pt;height:124.75pt" o:ole="">
                  <v:imagedata r:id="rId9" o:title=""/>
                </v:shape>
                <o:OLEObject Type="Embed" ProgID="Visio.Drawing.11" ShapeID="_x0000_i1025" DrawAspect="Content" ObjectID="_1484557042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9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50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lastRenderedPageBreak/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25329A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D3198" w:rsidRPr="007C4C73" w:rsidTr="00B43F4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B43F4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</w:t>
      </w:r>
      <w:proofErr w:type="gramStart"/>
      <w:r w:rsidR="00C16D7D">
        <w:rPr>
          <w:rFonts w:hint="eastAsia"/>
          <w:sz w:val="21"/>
        </w:rPr>
        <w:t>一些列相互</w:t>
      </w:r>
      <w:proofErr w:type="gramEnd"/>
      <w:r w:rsidR="00C16D7D">
        <w:rPr>
          <w:rFonts w:hint="eastAsia"/>
          <w:sz w:val="21"/>
        </w:rPr>
        <w:t>依赖的</w:t>
      </w:r>
      <w:proofErr w:type="gramStart"/>
      <w:r w:rsidR="00C16D7D">
        <w:rPr>
          <w:rFonts w:hint="eastAsia"/>
          <w:sz w:val="21"/>
        </w:rPr>
        <w:t>独立任务</w:t>
      </w:r>
      <w:proofErr w:type="gramEnd"/>
      <w:r w:rsidR="00C16D7D"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B06898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</w:p>
          <w:p w:rsidR="00DD54D0" w:rsidRDefault="00DD54D0" w:rsidP="00DD54D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 w:rsidR="000505B0">
              <w:rPr>
                <w:rFonts w:hint="eastAsia"/>
                <w:sz w:val="18"/>
                <w:szCs w:val="18"/>
              </w:rPr>
              <w:t>任务失效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</w:t>
            </w:r>
            <w:proofErr w:type="gramStart"/>
            <w:r w:rsidR="000505B0">
              <w:rPr>
                <w:rFonts w:hint="eastAsia"/>
                <w:kern w:val="0"/>
                <w:sz w:val="18"/>
                <w:szCs w:val="18"/>
              </w:rPr>
              <w:t>组不会</w:t>
            </w:r>
            <w:proofErr w:type="gramEnd"/>
            <w:r w:rsidR="000505B0">
              <w:rPr>
                <w:rFonts w:hint="eastAsia"/>
                <w:kern w:val="0"/>
                <w:sz w:val="18"/>
                <w:szCs w:val="18"/>
              </w:rPr>
              <w:t>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</w:t>
            </w:r>
            <w:proofErr w:type="gramStart"/>
            <w:r w:rsidR="00464705">
              <w:rPr>
                <w:rFonts w:hint="eastAsia"/>
                <w:kern w:val="0"/>
                <w:sz w:val="18"/>
                <w:szCs w:val="18"/>
              </w:rPr>
              <w:t>子任务</w:t>
            </w:r>
            <w:proofErr w:type="gramEnd"/>
            <w:r w:rsidR="00464705">
              <w:rPr>
                <w:rFonts w:hint="eastAsia"/>
                <w:kern w:val="0"/>
                <w:sz w:val="18"/>
                <w:szCs w:val="18"/>
              </w:rPr>
              <w:t>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FB1801" w:rsidTr="003E1BA0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  <w:r w:rsidR="004E5884">
              <w:rPr>
                <w:rFonts w:hint="eastAsia"/>
                <w:sz w:val="18"/>
                <w:szCs w:val="18"/>
              </w:rPr>
              <w:t>；</w:t>
            </w:r>
          </w:p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817A21" w:rsidRDefault="00FB419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817A21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BE0933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</w:t>
            </w:r>
            <w:r w:rsidR="00817A21">
              <w:rPr>
                <w:rFonts w:hint="eastAsia"/>
                <w:sz w:val="18"/>
                <w:szCs w:val="18"/>
              </w:rPr>
              <w:t>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FF696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 w:rsidR="00A332A9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A332A9"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BE51D8" w:rsidRDefault="00A332A9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6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等待执行，开始执行后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2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正在执行，执行完成后根据执行情况确定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3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成功或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4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失败，</w:t>
            </w:r>
            <w:proofErr w:type="gramStart"/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FF62DD">
              <w:rPr>
                <w:rFonts w:hint="eastAsia"/>
                <w:kern w:val="0"/>
                <w:sz w:val="18"/>
                <w:szCs w:val="18"/>
              </w:rPr>
              <w:t>不必再执行了则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5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人物失效</w:t>
            </w:r>
          </w:p>
          <w:p w:rsidR="003E1BA0" w:rsidRDefault="003E1BA0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[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]</w:t>
                  </w:r>
                </w:p>
              </w:tc>
            </w:tr>
          </w:tbl>
          <w:p w:rsidR="00E83BF5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  <w:p w:rsidR="00E83BF5" w:rsidRPr="00BD278C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若为空，则说明</w:t>
            </w:r>
            <w:r>
              <w:rPr>
                <w:rFonts w:hint="eastAsia"/>
                <w:sz w:val="18"/>
                <w:szCs w:val="21"/>
              </w:rPr>
              <w:t>taskId</w:t>
            </w:r>
            <w:r>
              <w:rPr>
                <w:rFonts w:hint="eastAsia"/>
                <w:sz w:val="18"/>
                <w:szCs w:val="21"/>
              </w:rPr>
              <w:t>所对应的任务没有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5pt;height:108.85pt" o:ole="">
                  <v:imagedata r:id="rId11" o:title=""/>
                </v:shape>
                <o:OLEObject Type="Embed" ProgID="Visio.Drawing.11" ShapeID="_x0000_i1026" DrawAspect="Content" ObjectID="_1484557043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lastRenderedPageBreak/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三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7" type="#_x0000_t75" style="width:696.55pt;height:348.3pt" o:ole="">
            <v:imagedata r:id="rId16" o:title=""/>
          </v:shape>
          <o:OLEObject Type="Embed" ProgID="Visio.Drawing.11" ShapeID="_x0000_i1027" DrawAspect="Content" ObjectID="_1484557044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64FC" w:rsidRDefault="00FA64FC">
      <w:r>
        <w:separator/>
      </w:r>
    </w:p>
  </w:endnote>
  <w:endnote w:type="continuationSeparator" w:id="0">
    <w:p w:rsidR="00FA64FC" w:rsidRDefault="00FA64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3E1BA0" w:rsidRDefault="003E1BA0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B57D59">
      <w:rPr>
        <w:rStyle w:val="ab"/>
        <w:noProof/>
      </w:rPr>
      <w:t>18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64FC" w:rsidRDefault="00FA64FC">
      <w:r>
        <w:separator/>
      </w:r>
    </w:p>
  </w:footnote>
  <w:footnote w:type="continuationSeparator" w:id="0">
    <w:p w:rsidR="00FA64FC" w:rsidRDefault="00FA64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419"/>
    <w:rsid w:val="0008172C"/>
    <w:rsid w:val="000957A8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46A"/>
    <w:rsid w:val="00111F04"/>
    <w:rsid w:val="001155CD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6D9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0699C"/>
    <w:rsid w:val="00210663"/>
    <w:rsid w:val="00213E05"/>
    <w:rsid w:val="002215A5"/>
    <w:rsid w:val="0024031A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10837"/>
    <w:rsid w:val="003131DD"/>
    <w:rsid w:val="00316759"/>
    <w:rsid w:val="00320544"/>
    <w:rsid w:val="003236E0"/>
    <w:rsid w:val="003247BA"/>
    <w:rsid w:val="00327834"/>
    <w:rsid w:val="00332076"/>
    <w:rsid w:val="003340EF"/>
    <w:rsid w:val="00334150"/>
    <w:rsid w:val="0033767D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01C"/>
    <w:rsid w:val="003943CB"/>
    <w:rsid w:val="003B5BB6"/>
    <w:rsid w:val="003B64A5"/>
    <w:rsid w:val="003B64E6"/>
    <w:rsid w:val="003B685A"/>
    <w:rsid w:val="003B782C"/>
    <w:rsid w:val="003C10EE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5A43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7062"/>
    <w:rsid w:val="005742A8"/>
    <w:rsid w:val="005755FC"/>
    <w:rsid w:val="005767B3"/>
    <w:rsid w:val="005769F4"/>
    <w:rsid w:val="005776BD"/>
    <w:rsid w:val="00585C2D"/>
    <w:rsid w:val="00586CD2"/>
    <w:rsid w:val="005909C3"/>
    <w:rsid w:val="00590B7C"/>
    <w:rsid w:val="00590DC9"/>
    <w:rsid w:val="00592823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AFB"/>
    <w:rsid w:val="006B43F5"/>
    <w:rsid w:val="006B486E"/>
    <w:rsid w:val="006B5CD7"/>
    <w:rsid w:val="006C128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674B"/>
    <w:rsid w:val="007E01E5"/>
    <w:rsid w:val="007E1785"/>
    <w:rsid w:val="007E2547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65EBD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A633A"/>
    <w:rsid w:val="008C2269"/>
    <w:rsid w:val="008D0790"/>
    <w:rsid w:val="008D4652"/>
    <w:rsid w:val="008F2C53"/>
    <w:rsid w:val="008F4911"/>
    <w:rsid w:val="008F5C87"/>
    <w:rsid w:val="00900198"/>
    <w:rsid w:val="009101EF"/>
    <w:rsid w:val="00923AAB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7488"/>
    <w:rsid w:val="00A95631"/>
    <w:rsid w:val="00A97887"/>
    <w:rsid w:val="00AA19D1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3761A"/>
    <w:rsid w:val="00B47E80"/>
    <w:rsid w:val="00B513D7"/>
    <w:rsid w:val="00B51EED"/>
    <w:rsid w:val="00B562DB"/>
    <w:rsid w:val="00B57D59"/>
    <w:rsid w:val="00B6167D"/>
    <w:rsid w:val="00B62D5C"/>
    <w:rsid w:val="00B7325C"/>
    <w:rsid w:val="00B8252B"/>
    <w:rsid w:val="00B85424"/>
    <w:rsid w:val="00B86BFB"/>
    <w:rsid w:val="00B92C57"/>
    <w:rsid w:val="00B94343"/>
    <w:rsid w:val="00B96DA8"/>
    <w:rsid w:val="00BA3ABE"/>
    <w:rsid w:val="00BA59E2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E00B65"/>
    <w:rsid w:val="00E02683"/>
    <w:rsid w:val="00E045EE"/>
    <w:rsid w:val="00E04E8F"/>
    <w:rsid w:val="00E10043"/>
    <w:rsid w:val="00E10D1C"/>
    <w:rsid w:val="00E1177B"/>
    <w:rsid w:val="00E14373"/>
    <w:rsid w:val="00E16189"/>
    <w:rsid w:val="00E21AF0"/>
    <w:rsid w:val="00E2364D"/>
    <w:rsid w:val="00E33BC2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A64FC"/>
    <w:rsid w:val="00FB1801"/>
    <w:rsid w:val="00FB419B"/>
    <w:rsid w:val="00FB5C64"/>
    <w:rsid w:val="00FB7D1B"/>
    <w:rsid w:val="00FC3F3C"/>
    <w:rsid w:val="00FC6BFF"/>
    <w:rsid w:val="00FD42AC"/>
    <w:rsid w:val="00FE3266"/>
    <w:rsid w:val="00FE6484"/>
    <w:rsid w:val="00FF282E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7</TotalTime>
  <Pages>29</Pages>
  <Words>4200</Words>
  <Characters>23941</Characters>
  <Application>Microsoft Office Word</Application>
  <DocSecurity>0</DocSecurity>
  <Lines>199</Lines>
  <Paragraphs>56</Paragraphs>
  <ScaleCrop>false</ScaleCrop>
  <Company/>
  <LinksUpToDate>false</LinksUpToDate>
  <CharactersWithSpaces>280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80</cp:revision>
  <dcterms:created xsi:type="dcterms:W3CDTF">2015-01-25T03:51:00Z</dcterms:created>
  <dcterms:modified xsi:type="dcterms:W3CDTF">2015-02-04T04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